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C94DF2" w14:textId="77777777" w:rsidR="00175F0B" w:rsidRPr="00175F0B" w:rsidRDefault="00175F0B" w:rsidP="00175F0B">
      <w:pPr>
        <w:keepNext/>
        <w:keepLines/>
        <w:ind w:firstLine="640"/>
        <w:jc w:val="center"/>
        <w:outlineLvl w:val="0"/>
        <w:rPr>
          <w:rFonts w:eastAsia="黑体" w:cs="Times New Roman"/>
          <w:kern w:val="44"/>
          <w:sz w:val="32"/>
          <w:szCs w:val="32"/>
        </w:rPr>
      </w:pPr>
      <w:r w:rsidRPr="00175F0B">
        <w:rPr>
          <w:rFonts w:eastAsia="黑体" w:cs="Times New Roman"/>
          <w:kern w:val="44"/>
          <w:sz w:val="32"/>
          <w:szCs w:val="32"/>
        </w:rPr>
        <w:t>三角函数计算器总体设计</w:t>
      </w:r>
    </w:p>
    <w:p w14:paraId="55C019F9" w14:textId="16024807" w:rsidR="00175F0B" w:rsidRDefault="00175F0B" w:rsidP="00175F0B">
      <w:pPr>
        <w:keepNext/>
        <w:keepLines/>
        <w:numPr>
          <w:ilvl w:val="0"/>
          <w:numId w:val="1"/>
        </w:numPr>
        <w:ind w:firstLineChars="0"/>
        <w:outlineLvl w:val="1"/>
        <w:rPr>
          <w:rFonts w:eastAsia="黑体" w:cs="Times New Roman"/>
          <w:bCs/>
          <w:sz w:val="30"/>
          <w:szCs w:val="32"/>
        </w:rPr>
      </w:pPr>
      <w:r w:rsidRPr="00175F0B">
        <w:rPr>
          <w:rFonts w:eastAsia="黑体" w:cs="Times New Roman"/>
          <w:bCs/>
          <w:sz w:val="30"/>
          <w:szCs w:val="32"/>
        </w:rPr>
        <w:t>操作界面设计</w:t>
      </w:r>
    </w:p>
    <w:p w14:paraId="7091FAD3" w14:textId="27FF22D4" w:rsidR="00C12D97" w:rsidRPr="00175F0B" w:rsidRDefault="00540E8B" w:rsidP="00C12D97">
      <w:pPr>
        <w:pStyle w:val="a7"/>
      </w:pPr>
      <w:bookmarkStart w:id="0" w:name="_GoBack"/>
      <w:bookmarkEnd w:id="0"/>
      <w:r w:rsidRPr="00540E8B">
        <w:drawing>
          <wp:inline distT="0" distB="0" distL="0" distR="0" wp14:anchorId="6DFBFAC4" wp14:editId="6A5471B5">
            <wp:extent cx="3041650" cy="3594100"/>
            <wp:effectExtent l="0" t="0" r="635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4118" t="11003" r="10745" b="15728"/>
                    <a:stretch/>
                  </pic:blipFill>
                  <pic:spPr bwMode="auto">
                    <a:xfrm>
                      <a:off x="0" y="0"/>
                      <a:ext cx="3041650" cy="3594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45B0B5" w14:textId="77777777" w:rsidR="00175F0B" w:rsidRPr="00175F0B" w:rsidRDefault="00175F0B" w:rsidP="00175F0B">
      <w:pPr>
        <w:keepNext/>
        <w:keepLines/>
        <w:numPr>
          <w:ilvl w:val="0"/>
          <w:numId w:val="1"/>
        </w:numPr>
        <w:ind w:firstLineChars="0"/>
        <w:outlineLvl w:val="1"/>
        <w:rPr>
          <w:rFonts w:eastAsia="黑体" w:cs="Times New Roman"/>
          <w:bCs/>
          <w:sz w:val="30"/>
          <w:szCs w:val="32"/>
        </w:rPr>
      </w:pPr>
      <w:r w:rsidRPr="00175F0B">
        <w:rPr>
          <w:rFonts w:eastAsia="黑体" w:cs="Times New Roman"/>
          <w:bCs/>
          <w:sz w:val="30"/>
          <w:szCs w:val="32"/>
        </w:rPr>
        <w:t>数据流图</w:t>
      </w:r>
    </w:p>
    <w:p w14:paraId="6F98EE16" w14:textId="77777777" w:rsidR="00175F0B" w:rsidRPr="00175F0B" w:rsidRDefault="00175F0B" w:rsidP="00175F0B">
      <w:pPr>
        <w:spacing w:line="276" w:lineRule="auto"/>
        <w:ind w:left="420" w:firstLineChars="0" w:firstLine="0"/>
        <w:jc w:val="center"/>
        <w:rPr>
          <w:rFonts w:eastAsia="黑体" w:cs="Times New Roman"/>
        </w:rPr>
      </w:pPr>
      <w:r w:rsidRPr="00175F0B">
        <w:rPr>
          <w:rFonts w:cs="Times New Roman"/>
        </w:rPr>
        <w:object w:dxaOrig="6241" w:dyaOrig="2501" w14:anchorId="367F42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125pt" o:ole="">
            <v:imagedata r:id="rId8" o:title=""/>
          </v:shape>
          <o:OLEObject Type="Embed" ProgID="Visio.Drawing.15" ShapeID="_x0000_i1025" DrawAspect="Content" ObjectID="_1710261211" r:id="rId9"/>
        </w:object>
      </w:r>
    </w:p>
    <w:p w14:paraId="58F2B621" w14:textId="77777777" w:rsidR="00175F0B" w:rsidRPr="00175F0B" w:rsidRDefault="00175F0B" w:rsidP="00175F0B">
      <w:pPr>
        <w:keepNext/>
        <w:keepLines/>
        <w:numPr>
          <w:ilvl w:val="0"/>
          <w:numId w:val="1"/>
        </w:numPr>
        <w:ind w:firstLineChars="0"/>
        <w:outlineLvl w:val="1"/>
        <w:rPr>
          <w:rFonts w:eastAsia="黑体" w:cs="Times New Roman"/>
          <w:bCs/>
          <w:sz w:val="30"/>
          <w:szCs w:val="32"/>
        </w:rPr>
      </w:pPr>
      <w:r w:rsidRPr="00175F0B">
        <w:rPr>
          <w:rFonts w:eastAsia="黑体" w:cs="Times New Roman"/>
          <w:bCs/>
          <w:sz w:val="30"/>
          <w:szCs w:val="32"/>
        </w:rPr>
        <w:t>软件架构</w:t>
      </w:r>
    </w:p>
    <w:p w14:paraId="7241FECE" w14:textId="77777777" w:rsidR="00175F0B" w:rsidRPr="00175F0B" w:rsidRDefault="00175F0B" w:rsidP="00175F0B">
      <w:pPr>
        <w:spacing w:line="276" w:lineRule="auto"/>
        <w:ind w:left="420" w:firstLineChars="0" w:firstLine="0"/>
        <w:jc w:val="center"/>
        <w:rPr>
          <w:rFonts w:cs="Times New Roman"/>
        </w:rPr>
      </w:pPr>
      <w:r w:rsidRPr="00175F0B">
        <w:rPr>
          <w:rFonts w:cs="Times New Roman"/>
        </w:rPr>
        <w:object w:dxaOrig="24491" w:dyaOrig="4331" w14:anchorId="4B387ABC">
          <v:shape id="_x0000_i1026" type="#_x0000_t75" style="width:415pt;height:73.5pt" o:ole="">
            <v:imagedata r:id="rId10" o:title=""/>
          </v:shape>
          <o:OLEObject Type="Embed" ProgID="Visio.Drawing.15" ShapeID="_x0000_i1026" DrawAspect="Content" ObjectID="_1710261212" r:id="rId11"/>
        </w:object>
      </w:r>
    </w:p>
    <w:p w14:paraId="6B6679DC" w14:textId="77777777" w:rsidR="00175F0B" w:rsidRPr="00175F0B" w:rsidRDefault="00175F0B" w:rsidP="00175F0B">
      <w:pPr>
        <w:keepNext/>
        <w:keepLines/>
        <w:numPr>
          <w:ilvl w:val="0"/>
          <w:numId w:val="1"/>
        </w:numPr>
        <w:ind w:firstLineChars="0"/>
        <w:outlineLvl w:val="1"/>
        <w:rPr>
          <w:rFonts w:eastAsia="黑体" w:cs="Times New Roman"/>
          <w:bCs/>
          <w:sz w:val="30"/>
          <w:szCs w:val="32"/>
        </w:rPr>
      </w:pPr>
      <w:r w:rsidRPr="00175F0B">
        <w:rPr>
          <w:rFonts w:eastAsia="黑体" w:cs="Times New Roman"/>
          <w:bCs/>
          <w:sz w:val="30"/>
          <w:szCs w:val="32"/>
        </w:rPr>
        <w:t>接口设计</w:t>
      </w:r>
    </w:p>
    <w:p w14:paraId="555DE541" w14:textId="77777777" w:rsidR="00175F0B" w:rsidRPr="00175F0B" w:rsidRDefault="00175F0B" w:rsidP="00175F0B">
      <w:pPr>
        <w:ind w:firstLineChars="0" w:firstLine="0"/>
        <w:rPr>
          <w:rFonts w:cs="Times New Roman"/>
        </w:rPr>
      </w:pPr>
      <w:r w:rsidRPr="00175F0B">
        <w:rPr>
          <w:rFonts w:cs="Times New Roman" w:hint="eastAsia"/>
        </w:rPr>
        <w:t>（</w:t>
      </w:r>
      <w:r w:rsidRPr="00175F0B">
        <w:rPr>
          <w:rFonts w:cs="Times New Roman" w:hint="eastAsia"/>
        </w:rPr>
        <w:t>1</w:t>
      </w:r>
      <w:r w:rsidRPr="00175F0B">
        <w:rPr>
          <w:rFonts w:cs="Times New Roman" w:hint="eastAsia"/>
        </w:rPr>
        <w:t>）</w:t>
      </w:r>
      <w:r w:rsidRPr="00175F0B">
        <w:rPr>
          <w:rFonts w:cs="Times New Roman"/>
        </w:rPr>
        <w:t>接口</w:t>
      </w:r>
      <w:r w:rsidRPr="00175F0B">
        <w:rPr>
          <w:rFonts w:cs="Times New Roman"/>
        </w:rPr>
        <w:t>1</w:t>
      </w:r>
      <w:r w:rsidRPr="00175F0B">
        <w:rPr>
          <w:rFonts w:cs="Times New Roman"/>
        </w:rPr>
        <w:t>：</w:t>
      </w:r>
      <w:r w:rsidRPr="00175F0B">
        <w:rPr>
          <w:rFonts w:cs="Times New Roman"/>
        </w:rPr>
        <w:t>compute</w:t>
      </w:r>
      <w:r w:rsidRPr="00175F0B">
        <w:rPr>
          <w:rFonts w:cs="Times New Roman"/>
        </w:rPr>
        <w:t>；</w:t>
      </w:r>
    </w:p>
    <w:p w14:paraId="0E30E407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形式：函数；</w:t>
      </w:r>
    </w:p>
    <w:p w14:paraId="04A8AC39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输入：计算类型，用户输入；</w:t>
      </w:r>
    </w:p>
    <w:p w14:paraId="55E3CBB7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输出：计算结果；</w:t>
      </w:r>
    </w:p>
    <w:p w14:paraId="1F0B107C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lastRenderedPageBreak/>
        <w:t>返回：</w:t>
      </w:r>
      <w:r w:rsidRPr="00175F0B">
        <w:rPr>
          <w:rFonts w:cs="Times New Roman"/>
        </w:rPr>
        <w:t>None</w:t>
      </w:r>
      <w:r w:rsidRPr="00175F0B">
        <w:rPr>
          <w:rFonts w:cs="Times New Roman"/>
        </w:rPr>
        <w:t>；</w:t>
      </w:r>
    </w:p>
    <w:p w14:paraId="06843932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描述：根据不同计算类型，调用不同的三角函数接口，对用户输入进行计算；</w:t>
      </w:r>
    </w:p>
    <w:p w14:paraId="338D146A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2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2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to_box</w:t>
      </w:r>
      <w:proofErr w:type="spellEnd"/>
      <w:r w:rsidRPr="00175F0B">
        <w:rPr>
          <w:rFonts w:cs="Times New Roman"/>
          <w:szCs w:val="21"/>
        </w:rPr>
        <w:t>；</w:t>
      </w:r>
    </w:p>
    <w:p w14:paraId="4654FEA0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45B90AFA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需要显示的文本内容；</w:t>
      </w:r>
    </w:p>
    <w:p w14:paraId="66E70444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显示内容；</w:t>
      </w:r>
    </w:p>
    <w:p w14:paraId="479B90AD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360A0CDF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  <w:szCs w:val="21"/>
        </w:rPr>
        <w:t>描述：将输入的文本内容显示到文本框上；</w:t>
      </w:r>
    </w:p>
    <w:p w14:paraId="25C81D63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3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3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number</w:t>
      </w:r>
      <w:proofErr w:type="spellEnd"/>
      <w:r w:rsidRPr="00175F0B">
        <w:rPr>
          <w:rFonts w:cs="Times New Roman"/>
          <w:szCs w:val="21"/>
        </w:rPr>
        <w:t>；</w:t>
      </w:r>
    </w:p>
    <w:p w14:paraId="091C227B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17636F0D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字数值；</w:t>
      </w:r>
    </w:p>
    <w:p w14:paraId="5CA7F932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显示内容；</w:t>
      </w:r>
    </w:p>
    <w:p w14:paraId="330FEB33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4BEDCEC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  <w:szCs w:val="21"/>
        </w:rPr>
        <w:t>描述：获取用户点击的数值按钮，将对应的数值显示到显示框上；</w:t>
      </w:r>
    </w:p>
    <w:p w14:paraId="629A4655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4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4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dot</w:t>
      </w:r>
      <w:proofErr w:type="spellEnd"/>
      <w:r w:rsidRPr="00175F0B">
        <w:rPr>
          <w:rFonts w:cs="Times New Roman"/>
          <w:szCs w:val="21"/>
        </w:rPr>
        <w:t>；</w:t>
      </w:r>
    </w:p>
    <w:p w14:paraId="53891D38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4E32CE3A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E1E5B98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显示小数点；</w:t>
      </w:r>
    </w:p>
    <w:p w14:paraId="3DAC8580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1E8A4A95" w14:textId="77777777" w:rsidR="00175F0B" w:rsidRPr="003D40B1" w:rsidRDefault="00175F0B" w:rsidP="003D40B1">
      <w:pPr>
        <w:ind w:leftChars="200" w:left="48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点击</w:t>
      </w:r>
      <w:r w:rsidRPr="00175F0B">
        <w:rPr>
          <w:rFonts w:cs="Times New Roman"/>
          <w:szCs w:val="21"/>
        </w:rPr>
        <w:t>“.”</w:t>
      </w:r>
      <w:r w:rsidRPr="00175F0B">
        <w:rPr>
          <w:rFonts w:cs="Times New Roman"/>
          <w:szCs w:val="21"/>
        </w:rPr>
        <w:t>按钮后在显示框上显示小数点，如果当前显示框的内容中已有小数点，则不再显示；</w:t>
      </w:r>
    </w:p>
    <w:p w14:paraId="732370B8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5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5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delete_one_number</w:t>
      </w:r>
      <w:proofErr w:type="spellEnd"/>
      <w:r w:rsidRPr="00175F0B">
        <w:rPr>
          <w:rFonts w:cs="Times New Roman"/>
          <w:szCs w:val="21"/>
        </w:rPr>
        <w:t>；</w:t>
      </w:r>
    </w:p>
    <w:p w14:paraId="31A83A5B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1DD3841C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567FF1D9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56DFD35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679798E4" w14:textId="77777777" w:rsidR="00175F0B" w:rsidRPr="00175F0B" w:rsidRDefault="00175F0B" w:rsidP="003D40B1">
      <w:pPr>
        <w:ind w:leftChars="200" w:left="48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点击</w:t>
      </w:r>
      <w:r w:rsidRPr="00175F0B">
        <w:rPr>
          <w:rFonts w:cs="Times New Roman"/>
          <w:szCs w:val="21"/>
        </w:rPr>
        <w:t>del</w:t>
      </w:r>
      <w:r w:rsidRPr="00175F0B">
        <w:rPr>
          <w:rFonts w:cs="Times New Roman"/>
          <w:szCs w:val="21"/>
        </w:rPr>
        <w:t>按钮删除当前显示框上的一位数字，如果只有一位数字，则显示为</w:t>
      </w:r>
      <w:r w:rsidRPr="00175F0B">
        <w:rPr>
          <w:rFonts w:cs="Times New Roman"/>
          <w:szCs w:val="21"/>
        </w:rPr>
        <w:t>0</w:t>
      </w:r>
      <w:r w:rsidRPr="00175F0B">
        <w:rPr>
          <w:rFonts w:cs="Times New Roman"/>
          <w:szCs w:val="21"/>
        </w:rPr>
        <w:t>；对于计算后的输出结果，</w:t>
      </w:r>
      <w:r w:rsidRPr="00175F0B">
        <w:rPr>
          <w:rFonts w:cs="Times New Roman"/>
          <w:szCs w:val="21"/>
        </w:rPr>
        <w:t>del</w:t>
      </w:r>
      <w:r w:rsidRPr="00175F0B">
        <w:rPr>
          <w:rFonts w:cs="Times New Roman"/>
          <w:szCs w:val="21"/>
        </w:rPr>
        <w:t>按钮不起作用；</w:t>
      </w:r>
    </w:p>
    <w:p w14:paraId="23F68569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6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6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reset</w:t>
      </w:r>
      <w:proofErr w:type="spellEnd"/>
      <w:r w:rsidRPr="00175F0B">
        <w:rPr>
          <w:rFonts w:cs="Times New Roman"/>
          <w:szCs w:val="21"/>
        </w:rPr>
        <w:t>；</w:t>
      </w:r>
    </w:p>
    <w:p w14:paraId="4368C677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25929B59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45E7030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3602A686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1EBB284A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点击</w:t>
      </w:r>
      <w:r w:rsidRPr="00175F0B">
        <w:rPr>
          <w:rFonts w:cs="Times New Roman"/>
          <w:szCs w:val="21"/>
        </w:rPr>
        <w:t>C</w:t>
      </w:r>
      <w:r w:rsidRPr="00175F0B">
        <w:rPr>
          <w:rFonts w:cs="Times New Roman"/>
          <w:szCs w:val="21"/>
        </w:rPr>
        <w:t>按钮，重置显示</w:t>
      </w:r>
      <w:proofErr w:type="gramStart"/>
      <w:r w:rsidRPr="00175F0B">
        <w:rPr>
          <w:rFonts w:cs="Times New Roman"/>
          <w:szCs w:val="21"/>
        </w:rPr>
        <w:t>框内容</w:t>
      </w:r>
      <w:proofErr w:type="gramEnd"/>
      <w:r w:rsidRPr="00175F0B">
        <w:rPr>
          <w:rFonts w:cs="Times New Roman"/>
          <w:szCs w:val="21"/>
        </w:rPr>
        <w:t>为</w:t>
      </w:r>
      <w:r w:rsidRPr="00175F0B">
        <w:rPr>
          <w:rFonts w:cs="Times New Roman"/>
          <w:szCs w:val="21"/>
        </w:rPr>
        <w:t>0</w:t>
      </w:r>
      <w:r w:rsidRPr="00175F0B">
        <w:rPr>
          <w:rFonts w:cs="Times New Roman"/>
          <w:szCs w:val="21"/>
        </w:rPr>
        <w:t>；</w:t>
      </w:r>
    </w:p>
    <w:p w14:paraId="247C93D3" w14:textId="77777777" w:rsidR="00175F0B" w:rsidRPr="00175F0B" w:rsidRDefault="00175F0B" w:rsidP="00175F0B">
      <w:pPr>
        <w:ind w:firstLineChars="83" w:firstLine="199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lastRenderedPageBreak/>
        <w:t>（</w:t>
      </w:r>
      <w:r w:rsidRPr="00175F0B">
        <w:rPr>
          <w:rFonts w:cs="Times New Roman" w:hint="eastAsia"/>
          <w:szCs w:val="21"/>
        </w:rPr>
        <w:t>7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7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sign</w:t>
      </w:r>
      <w:proofErr w:type="spellEnd"/>
      <w:r w:rsidRPr="00175F0B">
        <w:rPr>
          <w:rFonts w:cs="Times New Roman"/>
          <w:szCs w:val="21"/>
        </w:rPr>
        <w:t>；</w:t>
      </w:r>
    </w:p>
    <w:p w14:paraId="5A3FBB73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5A0714A6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5CB01765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显示符号；</w:t>
      </w:r>
    </w:p>
    <w:p w14:paraId="6A7E5787" w14:textId="77777777" w:rsidR="00175F0B" w:rsidRPr="00175F0B" w:rsidRDefault="00175F0B" w:rsidP="005D2EA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BF0CE15" w14:textId="12DF52D8" w:rsidR="00175F0B" w:rsidRPr="00175F0B" w:rsidRDefault="00175F0B" w:rsidP="005D2EAB">
      <w:pPr>
        <w:ind w:leftChars="200" w:left="48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点击</w:t>
      </w:r>
      <w:r w:rsidRPr="00175F0B">
        <w:rPr>
          <w:rFonts w:cs="Times New Roman"/>
          <w:szCs w:val="21"/>
        </w:rPr>
        <w:t>+/-</w:t>
      </w:r>
      <w:r w:rsidRPr="00175F0B">
        <w:rPr>
          <w:rFonts w:cs="Times New Roman"/>
          <w:szCs w:val="21"/>
        </w:rPr>
        <w:t>按钮，对当前文本框上的数值进行正负号的添加；如果</w:t>
      </w:r>
      <w:r w:rsidR="00C0677B">
        <w:rPr>
          <w:rFonts w:cs="Times New Roman" w:hint="eastAsia"/>
          <w:szCs w:val="21"/>
        </w:rPr>
        <w:t>文本框上的</w:t>
      </w:r>
      <w:r w:rsidRPr="00175F0B">
        <w:rPr>
          <w:rFonts w:cs="Times New Roman"/>
          <w:szCs w:val="21"/>
        </w:rPr>
        <w:t>数字为</w:t>
      </w:r>
      <w:r w:rsidRPr="00175F0B">
        <w:rPr>
          <w:rFonts w:cs="Times New Roman"/>
          <w:szCs w:val="21"/>
        </w:rPr>
        <w:t>0</w:t>
      </w:r>
      <w:r w:rsidRPr="00175F0B">
        <w:rPr>
          <w:rFonts w:cs="Times New Roman"/>
          <w:szCs w:val="21"/>
        </w:rPr>
        <w:t>，则</w:t>
      </w:r>
      <w:r w:rsidR="00C0677B">
        <w:rPr>
          <w:rFonts w:cs="Times New Roman" w:hint="eastAsia"/>
          <w:szCs w:val="21"/>
        </w:rPr>
        <w:t>点击按钮也</w:t>
      </w:r>
      <w:r w:rsidRPr="00175F0B">
        <w:rPr>
          <w:rFonts w:cs="Times New Roman"/>
          <w:szCs w:val="21"/>
        </w:rPr>
        <w:t>不进行</w:t>
      </w:r>
      <w:r w:rsidR="00C0677B">
        <w:rPr>
          <w:rFonts w:cs="Times New Roman" w:hint="eastAsia"/>
          <w:szCs w:val="21"/>
        </w:rPr>
        <w:t>负号的</w:t>
      </w:r>
      <w:r w:rsidRPr="00175F0B">
        <w:rPr>
          <w:rFonts w:cs="Times New Roman"/>
          <w:szCs w:val="21"/>
        </w:rPr>
        <w:t>添加；如果</w:t>
      </w:r>
      <w:r w:rsidR="00C0677B">
        <w:rPr>
          <w:rFonts w:cs="Times New Roman" w:hint="eastAsia"/>
          <w:szCs w:val="21"/>
        </w:rPr>
        <w:t>文本框的数字</w:t>
      </w:r>
      <w:r w:rsidRPr="00175F0B">
        <w:rPr>
          <w:rFonts w:cs="Times New Roman"/>
          <w:szCs w:val="21"/>
        </w:rPr>
        <w:t>为正数，</w:t>
      </w:r>
      <w:r w:rsidR="00E672ED">
        <w:rPr>
          <w:rFonts w:cs="Times New Roman" w:hint="eastAsia"/>
          <w:szCs w:val="21"/>
        </w:rPr>
        <w:t>则</w:t>
      </w:r>
      <w:r w:rsidRPr="00175F0B">
        <w:rPr>
          <w:rFonts w:cs="Times New Roman"/>
          <w:szCs w:val="21"/>
        </w:rPr>
        <w:t>在数值前添加</w:t>
      </w:r>
      <w:r w:rsidR="00AA4A53">
        <w:rPr>
          <w:rFonts w:cs="Times New Roman" w:hint="eastAsia"/>
          <w:szCs w:val="21"/>
        </w:rPr>
        <w:t>上</w:t>
      </w:r>
      <w:r w:rsidRPr="00175F0B">
        <w:rPr>
          <w:rFonts w:cs="Times New Roman"/>
          <w:szCs w:val="21"/>
        </w:rPr>
        <w:t>负号</w:t>
      </w:r>
      <w:r w:rsidR="00643CD0">
        <w:rPr>
          <w:rFonts w:cs="Times New Roman" w:hint="eastAsia"/>
          <w:szCs w:val="21"/>
        </w:rPr>
        <w:t>（</w:t>
      </w:r>
      <w:r w:rsidR="00E672ED">
        <w:rPr>
          <w:rFonts w:cs="Times New Roman" w:hint="eastAsia"/>
          <w:szCs w:val="21"/>
        </w:rPr>
        <w:t>即如果需要输入负数</w:t>
      </w:r>
      <w:r w:rsidR="00567130">
        <w:rPr>
          <w:rFonts w:cs="Times New Roman" w:hint="eastAsia"/>
          <w:szCs w:val="21"/>
        </w:rPr>
        <w:t>，</w:t>
      </w:r>
      <w:r w:rsidR="00E672ED">
        <w:rPr>
          <w:rFonts w:cs="Times New Roman" w:hint="eastAsia"/>
          <w:szCs w:val="21"/>
        </w:rPr>
        <w:t>就需要先输入</w:t>
      </w:r>
      <w:r w:rsidR="00643CD0">
        <w:rPr>
          <w:rFonts w:cs="Times New Roman" w:hint="eastAsia"/>
          <w:szCs w:val="21"/>
        </w:rPr>
        <w:t>正数后再点击一次符号位来实现负数的输入）</w:t>
      </w:r>
      <w:r w:rsidRPr="00175F0B">
        <w:rPr>
          <w:rFonts w:cs="Times New Roman"/>
          <w:szCs w:val="21"/>
        </w:rPr>
        <w:t>；如果</w:t>
      </w:r>
      <w:r w:rsidR="00643CD0">
        <w:rPr>
          <w:rFonts w:cs="Times New Roman" w:hint="eastAsia"/>
          <w:szCs w:val="21"/>
        </w:rPr>
        <w:t>文本框的数字</w:t>
      </w:r>
      <w:r w:rsidRPr="00175F0B">
        <w:rPr>
          <w:rFonts w:cs="Times New Roman"/>
          <w:szCs w:val="21"/>
        </w:rPr>
        <w:t>为负号，删除数值前的负号；</w:t>
      </w:r>
    </w:p>
    <w:p w14:paraId="241F3142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8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8</w:t>
      </w:r>
      <w:r w:rsidRPr="00175F0B">
        <w:rPr>
          <w:rFonts w:cs="Times New Roman"/>
          <w:szCs w:val="21"/>
        </w:rPr>
        <w:t>：</w:t>
      </w:r>
      <w:r w:rsidRPr="00175F0B">
        <w:rPr>
          <w:rFonts w:cs="Times New Roman"/>
          <w:szCs w:val="21"/>
        </w:rPr>
        <w:t>sin</w:t>
      </w:r>
      <w:r w:rsidRPr="00175F0B">
        <w:rPr>
          <w:rFonts w:cs="Times New Roman"/>
          <w:szCs w:val="21"/>
        </w:rPr>
        <w:t>；</w:t>
      </w:r>
    </w:p>
    <w:p w14:paraId="5BB17CBA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430ADDE9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值；</w:t>
      </w:r>
    </w:p>
    <w:p w14:paraId="12F01488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计算结果；</w:t>
      </w:r>
    </w:p>
    <w:p w14:paraId="1F505390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计算结果；</w:t>
      </w:r>
    </w:p>
    <w:p w14:paraId="67A290F4" w14:textId="6098D5B5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</w:rPr>
      </w:pPr>
      <w:r w:rsidRPr="00175F0B">
        <w:rPr>
          <w:rFonts w:cs="Times New Roman"/>
          <w:szCs w:val="21"/>
        </w:rPr>
        <w:t>描述：对输入数值进行</w:t>
      </w:r>
      <w:r w:rsidRPr="00175F0B">
        <w:rPr>
          <w:rFonts w:cs="Times New Roman"/>
          <w:szCs w:val="21"/>
        </w:rPr>
        <w:t>sin</w:t>
      </w:r>
      <w:r w:rsidRPr="00175F0B">
        <w:rPr>
          <w:rFonts w:cs="Times New Roman"/>
          <w:szCs w:val="21"/>
        </w:rPr>
        <w:t>运算，</w:t>
      </w:r>
      <w:bookmarkStart w:id="1" w:name="_Hlk99647280"/>
      <w:r w:rsidR="00035FA7">
        <w:rPr>
          <w:rFonts w:cs="Times New Roman" w:hint="eastAsia"/>
          <w:szCs w:val="21"/>
        </w:rPr>
        <w:t>并在显示框</w:t>
      </w:r>
      <w:bookmarkEnd w:id="1"/>
      <w:r w:rsidRPr="00175F0B">
        <w:rPr>
          <w:rFonts w:cs="Times New Roman"/>
          <w:szCs w:val="21"/>
        </w:rPr>
        <w:t>返回计算结果；</w:t>
      </w:r>
    </w:p>
    <w:p w14:paraId="284B499F" w14:textId="77777777" w:rsidR="00175F0B" w:rsidRPr="00175F0B" w:rsidRDefault="00175F0B" w:rsidP="00175F0B">
      <w:pPr>
        <w:spacing w:line="276" w:lineRule="auto"/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9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9</w:t>
      </w:r>
      <w:r w:rsidRPr="00175F0B">
        <w:rPr>
          <w:rFonts w:cs="Times New Roman"/>
          <w:szCs w:val="21"/>
        </w:rPr>
        <w:t>：</w:t>
      </w:r>
      <w:r w:rsidRPr="00175F0B">
        <w:rPr>
          <w:rFonts w:cs="Times New Roman"/>
          <w:szCs w:val="21"/>
        </w:rPr>
        <w:t>cos</w:t>
      </w:r>
      <w:r w:rsidRPr="00175F0B">
        <w:rPr>
          <w:rFonts w:cs="Times New Roman"/>
          <w:szCs w:val="21"/>
        </w:rPr>
        <w:t>；</w:t>
      </w:r>
    </w:p>
    <w:p w14:paraId="6B541201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1343A7E1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值；</w:t>
      </w:r>
    </w:p>
    <w:p w14:paraId="258C0B6D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计算结果；</w:t>
      </w:r>
    </w:p>
    <w:p w14:paraId="089F2047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计算结果；</w:t>
      </w:r>
    </w:p>
    <w:p w14:paraId="5BA608CD" w14:textId="0AE2D399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</w:rPr>
      </w:pPr>
      <w:r w:rsidRPr="00175F0B">
        <w:rPr>
          <w:rFonts w:cs="Times New Roman"/>
          <w:szCs w:val="21"/>
        </w:rPr>
        <w:t>描述：对输入数值进行</w:t>
      </w:r>
      <w:r w:rsidRPr="00175F0B">
        <w:rPr>
          <w:rFonts w:cs="Times New Roman"/>
          <w:szCs w:val="21"/>
        </w:rPr>
        <w:t>cos</w:t>
      </w:r>
      <w:r w:rsidRPr="00175F0B">
        <w:rPr>
          <w:rFonts w:cs="Times New Roman"/>
          <w:szCs w:val="21"/>
        </w:rPr>
        <w:t>运算，</w:t>
      </w:r>
      <w:r w:rsidR="00035FA7">
        <w:rPr>
          <w:rFonts w:cs="Times New Roman" w:hint="eastAsia"/>
          <w:szCs w:val="21"/>
        </w:rPr>
        <w:t>并在显示框</w:t>
      </w:r>
      <w:r w:rsidRPr="00175F0B">
        <w:rPr>
          <w:rFonts w:cs="Times New Roman"/>
          <w:szCs w:val="21"/>
        </w:rPr>
        <w:t>返回计算结果；</w:t>
      </w:r>
    </w:p>
    <w:p w14:paraId="74896D76" w14:textId="77777777" w:rsidR="00175F0B" w:rsidRPr="00175F0B" w:rsidRDefault="00175F0B" w:rsidP="00175F0B">
      <w:pPr>
        <w:spacing w:line="276" w:lineRule="auto"/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1</w:t>
      </w:r>
      <w:r w:rsidRPr="00175F0B">
        <w:rPr>
          <w:rFonts w:cs="Times New Roman"/>
          <w:szCs w:val="21"/>
        </w:rPr>
        <w:t>0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10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arcsin</w:t>
      </w:r>
      <w:proofErr w:type="spellEnd"/>
      <w:r w:rsidRPr="00175F0B">
        <w:rPr>
          <w:rFonts w:cs="Times New Roman"/>
          <w:szCs w:val="21"/>
        </w:rPr>
        <w:t>；</w:t>
      </w:r>
    </w:p>
    <w:p w14:paraId="57394765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4B74CD86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值；</w:t>
      </w:r>
    </w:p>
    <w:p w14:paraId="5AFD73BB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计算结果；</w:t>
      </w:r>
    </w:p>
    <w:p w14:paraId="484DB5E8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计算结果；</w:t>
      </w:r>
    </w:p>
    <w:p w14:paraId="3E363A40" w14:textId="64826DE3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</w:rPr>
      </w:pPr>
      <w:r w:rsidRPr="00175F0B">
        <w:rPr>
          <w:rFonts w:cs="Times New Roman"/>
          <w:szCs w:val="21"/>
        </w:rPr>
        <w:t>描述：对输入数值进行校验：如果输入数值属于区间</w:t>
      </w:r>
      <w:r w:rsidRPr="00175F0B">
        <w:rPr>
          <w:rFonts w:cs="Times New Roman"/>
          <w:szCs w:val="21"/>
        </w:rPr>
        <w:t>[-1,1]</w:t>
      </w:r>
      <w:r w:rsidRPr="00175F0B">
        <w:rPr>
          <w:rFonts w:cs="Times New Roman"/>
          <w:szCs w:val="21"/>
        </w:rPr>
        <w:t>，对输入数值进行</w:t>
      </w:r>
      <w:proofErr w:type="spellStart"/>
      <w:r w:rsidRPr="00175F0B">
        <w:rPr>
          <w:rFonts w:cs="Times New Roman"/>
          <w:szCs w:val="21"/>
        </w:rPr>
        <w:t>arcsin</w:t>
      </w:r>
      <w:proofErr w:type="spellEnd"/>
      <w:r w:rsidRPr="00175F0B">
        <w:rPr>
          <w:rFonts w:cs="Times New Roman"/>
          <w:szCs w:val="21"/>
        </w:rPr>
        <w:t>运算，</w:t>
      </w:r>
      <w:r w:rsidR="005D2EAB" w:rsidRPr="005D2EAB">
        <w:rPr>
          <w:rFonts w:cs="Times New Roman" w:hint="eastAsia"/>
          <w:szCs w:val="21"/>
        </w:rPr>
        <w:t>并在显示框</w:t>
      </w:r>
      <w:r w:rsidRPr="00175F0B">
        <w:rPr>
          <w:rFonts w:cs="Times New Roman"/>
          <w:szCs w:val="21"/>
        </w:rPr>
        <w:t>返回计算结果；否则返回一个</w:t>
      </w:r>
      <w:r w:rsidRPr="00175F0B">
        <w:rPr>
          <w:rFonts w:cs="Times New Roman"/>
          <w:szCs w:val="21"/>
        </w:rPr>
        <w:t>bool</w:t>
      </w:r>
      <w:r w:rsidRPr="00175F0B">
        <w:rPr>
          <w:rFonts w:cs="Times New Roman"/>
          <w:szCs w:val="21"/>
        </w:rPr>
        <w:t>值表示</w:t>
      </w:r>
      <w:r w:rsidRPr="00175F0B">
        <w:rPr>
          <w:rFonts w:cs="Times New Roman"/>
          <w:szCs w:val="21"/>
        </w:rPr>
        <w:t>“</w:t>
      </w:r>
      <w:r w:rsidRPr="00175F0B">
        <w:rPr>
          <w:rFonts w:cs="Times New Roman"/>
          <w:szCs w:val="21"/>
        </w:rPr>
        <w:t>无效输入</w:t>
      </w:r>
      <w:r w:rsidRPr="00175F0B">
        <w:rPr>
          <w:rFonts w:cs="Times New Roman"/>
          <w:szCs w:val="21"/>
        </w:rPr>
        <w:t>”</w:t>
      </w:r>
      <w:r w:rsidRPr="00175F0B">
        <w:rPr>
          <w:rFonts w:cs="Times New Roman"/>
          <w:szCs w:val="21"/>
        </w:rPr>
        <w:t>；</w:t>
      </w:r>
    </w:p>
    <w:p w14:paraId="4165766D" w14:textId="77777777" w:rsidR="00175F0B" w:rsidRPr="00175F0B" w:rsidRDefault="00175F0B" w:rsidP="00175F0B">
      <w:pPr>
        <w:spacing w:line="276" w:lineRule="auto"/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1</w:t>
      </w:r>
      <w:r w:rsidRPr="00175F0B">
        <w:rPr>
          <w:rFonts w:cs="Times New Roman"/>
          <w:szCs w:val="21"/>
        </w:rPr>
        <w:t>1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11</w:t>
      </w:r>
      <w:r w:rsidRPr="00175F0B">
        <w:rPr>
          <w:rFonts w:cs="Times New Roman"/>
          <w:szCs w:val="21"/>
        </w:rPr>
        <w:t>：</w:t>
      </w:r>
      <w:r w:rsidRPr="00175F0B">
        <w:rPr>
          <w:rFonts w:cs="Times New Roman"/>
          <w:szCs w:val="21"/>
        </w:rPr>
        <w:t>arctan</w:t>
      </w:r>
      <w:r w:rsidRPr="00175F0B">
        <w:rPr>
          <w:rFonts w:cs="Times New Roman"/>
          <w:szCs w:val="21"/>
        </w:rPr>
        <w:t>；</w:t>
      </w:r>
    </w:p>
    <w:p w14:paraId="6C7D10E2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14FD8D6A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值；</w:t>
      </w:r>
    </w:p>
    <w:p w14:paraId="5E26D0C8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计算结果；</w:t>
      </w:r>
    </w:p>
    <w:p w14:paraId="1224681E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计算结果；</w:t>
      </w:r>
    </w:p>
    <w:p w14:paraId="19BB0A1D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对输入数值进行</w:t>
      </w:r>
      <w:r w:rsidRPr="00175F0B">
        <w:rPr>
          <w:rFonts w:cs="Times New Roman"/>
          <w:szCs w:val="21"/>
        </w:rPr>
        <w:t>arctan</w:t>
      </w:r>
      <w:r w:rsidRPr="00175F0B">
        <w:rPr>
          <w:rFonts w:cs="Times New Roman"/>
          <w:szCs w:val="21"/>
        </w:rPr>
        <w:t>运算，返回计算结果；</w:t>
      </w:r>
    </w:p>
    <w:p w14:paraId="7DD8D6C7" w14:textId="77777777" w:rsidR="00F96403" w:rsidRPr="00175F0B" w:rsidRDefault="00F96403">
      <w:pPr>
        <w:ind w:firstLine="480"/>
      </w:pPr>
    </w:p>
    <w:sectPr w:rsidR="00F96403" w:rsidRPr="00175F0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0EAEA8" w14:textId="77777777" w:rsidR="00EF3CF7" w:rsidRDefault="00EF3CF7" w:rsidP="004610B5">
      <w:pPr>
        <w:spacing w:line="240" w:lineRule="auto"/>
        <w:ind w:firstLine="480"/>
      </w:pPr>
      <w:r>
        <w:separator/>
      </w:r>
    </w:p>
  </w:endnote>
  <w:endnote w:type="continuationSeparator" w:id="0">
    <w:p w14:paraId="6E6C395D" w14:textId="77777777" w:rsidR="00EF3CF7" w:rsidRDefault="00EF3CF7" w:rsidP="004610B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8159E8" w14:textId="77777777" w:rsidR="004610B5" w:rsidRDefault="004610B5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D3F7EF" w14:textId="77777777" w:rsidR="004610B5" w:rsidRDefault="004610B5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494482" w14:textId="77777777" w:rsidR="004610B5" w:rsidRDefault="004610B5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043FC7" w14:textId="77777777" w:rsidR="00EF3CF7" w:rsidRDefault="00EF3CF7" w:rsidP="004610B5">
      <w:pPr>
        <w:spacing w:line="240" w:lineRule="auto"/>
        <w:ind w:firstLine="480"/>
      </w:pPr>
      <w:r>
        <w:separator/>
      </w:r>
    </w:p>
  </w:footnote>
  <w:footnote w:type="continuationSeparator" w:id="0">
    <w:p w14:paraId="5C0AB58A" w14:textId="77777777" w:rsidR="00EF3CF7" w:rsidRDefault="00EF3CF7" w:rsidP="004610B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C1CF9C" w14:textId="77777777" w:rsidR="004610B5" w:rsidRDefault="004610B5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9CDD8A" w14:textId="77777777" w:rsidR="004610B5" w:rsidRDefault="004610B5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AE3A74" w14:textId="77777777" w:rsidR="004610B5" w:rsidRDefault="004610B5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E7766EB"/>
    <w:multiLevelType w:val="hybridMultilevel"/>
    <w:tmpl w:val="800EFDBC"/>
    <w:lvl w:ilvl="0" w:tplc="C0D89116">
      <w:start w:val="1"/>
      <w:numFmt w:val="decimal"/>
      <w:suff w:val="space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62F5"/>
    <w:rsid w:val="00035FA7"/>
    <w:rsid w:val="000F5F9E"/>
    <w:rsid w:val="00175F0B"/>
    <w:rsid w:val="00392A06"/>
    <w:rsid w:val="003A1C2D"/>
    <w:rsid w:val="003D40B1"/>
    <w:rsid w:val="004610B5"/>
    <w:rsid w:val="00540E8B"/>
    <w:rsid w:val="00567130"/>
    <w:rsid w:val="005D2EAB"/>
    <w:rsid w:val="00643CD0"/>
    <w:rsid w:val="006B3AAC"/>
    <w:rsid w:val="006D7634"/>
    <w:rsid w:val="00785C13"/>
    <w:rsid w:val="007F6054"/>
    <w:rsid w:val="0080437D"/>
    <w:rsid w:val="00844213"/>
    <w:rsid w:val="00A35767"/>
    <w:rsid w:val="00AA4A53"/>
    <w:rsid w:val="00B462F5"/>
    <w:rsid w:val="00C0677B"/>
    <w:rsid w:val="00C12D97"/>
    <w:rsid w:val="00CA32A5"/>
    <w:rsid w:val="00D61DFD"/>
    <w:rsid w:val="00E672ED"/>
    <w:rsid w:val="00EF3CF7"/>
    <w:rsid w:val="00F40AE7"/>
    <w:rsid w:val="00F964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7571F7"/>
  <w15:chartTrackingRefBased/>
  <w15:docId w15:val="{60063266-BDAB-4D8B-A157-AEA2A11831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A32A5"/>
    <w:pPr>
      <w:widowControl w:val="0"/>
      <w:spacing w:line="400" w:lineRule="exact"/>
      <w:ind w:firstLineChars="200" w:firstLine="42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CA32A5"/>
    <w:pPr>
      <w:keepNext/>
      <w:keepLines/>
      <w:spacing w:before="340" w:after="330"/>
      <w:jc w:val="left"/>
      <w:outlineLvl w:val="0"/>
    </w:pPr>
    <w:rPr>
      <w:rFonts w:eastAsia="黑体"/>
      <w:kern w:val="44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qFormat/>
    <w:rsid w:val="00CA32A5"/>
    <w:rPr>
      <w:rFonts w:eastAsia="黑体"/>
      <w:kern w:val="44"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4610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610B5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610B5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10B5"/>
    <w:rPr>
      <w:rFonts w:ascii="Times New Roman" w:eastAsia="宋体" w:hAnsi="Times New Roman"/>
      <w:sz w:val="18"/>
      <w:szCs w:val="18"/>
    </w:rPr>
  </w:style>
  <w:style w:type="paragraph" w:styleId="a7">
    <w:name w:val="No Spacing"/>
    <w:uiPriority w:val="1"/>
    <w:qFormat/>
    <w:rsid w:val="004610B5"/>
    <w:pPr>
      <w:widowControl w:val="0"/>
      <w:jc w:val="center"/>
    </w:pPr>
    <w:rPr>
      <w:rFonts w:ascii="Times New Roman" w:eastAsia="宋体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3</Pages>
  <Words>179</Words>
  <Characters>1025</Characters>
  <Application>Microsoft Office Word</Application>
  <DocSecurity>0</DocSecurity>
  <Lines>8</Lines>
  <Paragraphs>2</Paragraphs>
  <ScaleCrop>false</ScaleCrop>
  <Company/>
  <LinksUpToDate>false</LinksUpToDate>
  <CharactersWithSpaces>1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研磨</dc:creator>
  <cp:keywords/>
  <dc:description/>
  <cp:lastModifiedBy>研磨</cp:lastModifiedBy>
  <cp:revision>7</cp:revision>
  <dcterms:created xsi:type="dcterms:W3CDTF">2022-03-28T08:10:00Z</dcterms:created>
  <dcterms:modified xsi:type="dcterms:W3CDTF">2022-03-31T11:47:00Z</dcterms:modified>
</cp:coreProperties>
</file>